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80775" w:rsidRPr="00485909" w:rsidRDefault="00485909" w:rsidP="00485909">
      <w:pPr>
        <w:pStyle w:val="Titel"/>
      </w:pPr>
      <w:r w:rsidRPr="00485909">
        <w:t>GDV OpenGL-Praktikum</w:t>
      </w:r>
    </w:p>
    <w:p w:rsidR="00485909" w:rsidRDefault="00485909" w:rsidP="00485909">
      <w:pPr>
        <w:pStyle w:val="Untertitel"/>
      </w:pPr>
      <w:r w:rsidRPr="00485909">
        <w:t>Bastian Kreuzer (734877), Adrian Müller (734922)</w:t>
      </w:r>
    </w:p>
    <w:p w:rsidR="002B2B3F" w:rsidRDefault="002B2B3F" w:rsidP="002B2B3F">
      <w:pPr>
        <w:pStyle w:val="berschrift1"/>
      </w:pPr>
      <w:r>
        <w:t>Kurzbeschreibung Animation Skiroboter</w:t>
      </w:r>
    </w:p>
    <w:p w:rsidR="002B2B3F" w:rsidRDefault="002B2B3F" w:rsidP="002B2B3F">
      <w:r>
        <w:t xml:space="preserve">In einer schneebedeckten Gebirgslandschaft fahren 12 </w:t>
      </w:r>
      <w:proofErr w:type="spellStart"/>
      <w:r>
        <w:t>humanoide</w:t>
      </w:r>
      <w:proofErr w:type="spellEnd"/>
      <w:r>
        <w:t xml:space="preserve"> Roboter einen Berg hinunter. Der in Ausgangssicht befindliche vorderste Roboter auf der Piste lässt sich mit den Tasten J und L nach rechts bzw. links bewegen. Die übrig restlichen Roboter fahren die Piste in Kurven hinab. </w:t>
      </w:r>
    </w:p>
    <w:p w:rsidR="002B2B3F" w:rsidRDefault="002B2B3F" w:rsidP="002B2B3F">
      <w:r>
        <w:t xml:space="preserve">Ein Roboter besteht aus Kopf, Hals, Torso, Ober- und Unterarm, Ober- und Unterschenkel, Füßen und Skiern. Die Roboter sind in ihrer farblichen Gestaltung einerseits nach </w:t>
      </w:r>
      <w:proofErr w:type="spellStart"/>
      <w:r>
        <w:t>Crashdummys</w:t>
      </w:r>
      <w:proofErr w:type="spellEnd"/>
      <w:r>
        <w:t xml:space="preserve"> und andererseits typischen Förderbandfabrikrobotern nachempfunden: Sie sind überwiegend in orange, grau &amp; </w:t>
      </w:r>
      <w:proofErr w:type="spellStart"/>
      <w:r>
        <w:t>schwarz</w:t>
      </w:r>
      <w:proofErr w:type="spellEnd"/>
      <w:r>
        <w:t xml:space="preserve"> mit Symbolik gehalten.</w:t>
      </w:r>
    </w:p>
    <w:p w:rsidR="002B2B3F" w:rsidRPr="002B2B3F" w:rsidRDefault="002B2B3F" w:rsidP="002B2B3F">
      <w:r>
        <w:t>Beim Herabfahren sind alle Roboter leicht nach vorne (um die x-Achse) geneigt. Bei einer Rechts- oder Linkskurve ändert der Roboter seine Orientierung</w:t>
      </w:r>
      <w:r w:rsidR="00164FCB">
        <w:t xml:space="preserve"> </w:t>
      </w:r>
      <w:r>
        <w:t xml:space="preserve">(y-Achse) und neigt sich zur Seite (z-Achse), entsprechend wird das jeweils innere Bein gefaltet, </w:t>
      </w:r>
      <w:r w:rsidR="00164FCB">
        <w:t>sodass</w:t>
      </w:r>
      <w:r>
        <w:t xml:space="preserve"> di</w:t>
      </w:r>
      <w:r w:rsidR="00164FCB">
        <w:t>e Skier auf der Piste bleiben</w:t>
      </w:r>
      <w:r>
        <w:t xml:space="preserve">. Die Arme sind leicht nach hinten geneigt und </w:t>
      </w:r>
      <w:r w:rsidR="00164FCB">
        <w:t>werden ebenfalls abhängig von der Seitenneigung bewegt</w:t>
      </w:r>
      <w:r>
        <w:t xml:space="preserve">. </w:t>
      </w:r>
    </w:p>
    <w:p w:rsidR="00485909" w:rsidRPr="00485909" w:rsidRDefault="00485909" w:rsidP="006E4808">
      <w:pPr>
        <w:pStyle w:val="berschrift1"/>
      </w:pPr>
      <w:r w:rsidRPr="00485909">
        <w:t>Übersicht</w:t>
      </w:r>
    </w:p>
    <w:p w:rsidR="00485909" w:rsidRDefault="00485909" w:rsidP="00485909">
      <w:pPr>
        <w:pStyle w:val="Listenabsatz"/>
        <w:numPr>
          <w:ilvl w:val="0"/>
          <w:numId w:val="1"/>
        </w:numPr>
      </w:pPr>
      <w:r>
        <w:t>Trennung in 2 Codeebenen: Aufgabenstellung &amp; „Treiber“, der von der OpenGL-Schnittstelle abstrahiert</w:t>
      </w:r>
    </w:p>
    <w:p w:rsidR="006E4808" w:rsidRDefault="006E4808" w:rsidP="006E4808">
      <w:pPr>
        <w:pStyle w:val="Listenabsatz"/>
        <w:numPr>
          <w:ilvl w:val="0"/>
          <w:numId w:val="1"/>
        </w:numPr>
      </w:pPr>
      <w:r>
        <w:t xml:space="preserve">Übergeordneter </w:t>
      </w:r>
      <w:r w:rsidR="00485909">
        <w:t>Programm</w:t>
      </w:r>
      <w:r>
        <w:t xml:space="preserve">ablauf: </w:t>
      </w:r>
      <w:r>
        <w:br/>
      </w:r>
      <w:r>
        <w:rPr>
          <w:noProof/>
          <w:lang w:eastAsia="de-DE"/>
        </w:rPr>
        <w:object w:dxaOrig="6901" w:dyaOrig="5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67.6pt" o:ole="">
            <v:imagedata r:id="rId7" o:title=""/>
          </v:shape>
          <o:OLEObject Type="Embed" ProgID="Visio.Drawing.15" ShapeID="_x0000_i1025" DrawAspect="Content" ObjectID="_1494343687" r:id="rId8"/>
        </w:object>
      </w:r>
    </w:p>
    <w:p w:rsidR="006E4808" w:rsidRDefault="006E4808" w:rsidP="006E4808">
      <w:pPr>
        <w:pStyle w:val="berschrift1"/>
      </w:pPr>
      <w:r>
        <w:t>Features</w:t>
      </w:r>
    </w:p>
    <w:p w:rsidR="006E4808" w:rsidRDefault="006E4808" w:rsidP="009B200F">
      <w:pPr>
        <w:pStyle w:val="berschrift2"/>
      </w:pPr>
      <w:r w:rsidRPr="009B200F">
        <w:t>Texturen</w:t>
      </w:r>
    </w:p>
    <w:p w:rsidR="00817A70" w:rsidRPr="00817A70" w:rsidRDefault="00817A70" w:rsidP="00817A70">
      <w:r>
        <w:t>Jede Geometrie wird mit einer Textur dargestellt.</w:t>
      </w:r>
    </w:p>
    <w:p w:rsidR="00817A70" w:rsidRDefault="00817A70" w:rsidP="00817A70">
      <w:pPr>
        <w:pStyle w:val="berschrift3"/>
      </w:pPr>
      <w:proofErr w:type="spellStart"/>
      <w:r>
        <w:lastRenderedPageBreak/>
        <w:t>Mipmaps</w:t>
      </w:r>
      <w:proofErr w:type="spellEnd"/>
    </w:p>
    <w:p w:rsidR="009B200F" w:rsidRPr="009B200F" w:rsidRDefault="009B200F" w:rsidP="009B200F">
      <w:proofErr w:type="spellStart"/>
      <w:r>
        <w:t>Mipmaps</w:t>
      </w:r>
      <w:proofErr w:type="spellEnd"/>
      <w:r>
        <w:t xml:space="preserve"> sind erforderlich, um zu verhindern, dass Texturen bei Animationen rauschen, wenn sie kleiner dargestellt werden, als ihre Originalauflösung vorgibt. Daher speichert man neben der eigentlichen Textur auch verkleinerte Versionen des gleichen Bildes ab – üblicherweise jeweils halb so groß, wie die vorhergegangene Stufe, bis zur Auflösung 1x1 Pixel herunter. Beim Rendern sucht sich die Grafikkarte die geeignetste Auflösung aus. </w:t>
      </w:r>
    </w:p>
    <w:p w:rsidR="009B200F" w:rsidRDefault="00492B26" w:rsidP="009B200F">
      <w:pPr>
        <w:keepNext/>
      </w:pPr>
      <w:r>
        <w:pict>
          <v:shape id="_x0000_i1026" type="#_x0000_t75" style="width:453pt;height:226.8pt">
            <v:imagedata r:id="rId9" o:title="MipMaps"/>
          </v:shape>
        </w:pict>
      </w:r>
    </w:p>
    <w:p w:rsidR="00697874" w:rsidRDefault="009B200F" w:rsidP="009B200F">
      <w:pPr>
        <w:pStyle w:val="Beschriftung"/>
      </w:pPr>
      <w:r>
        <w:t xml:space="preserve">Abbildung </w:t>
      </w:r>
      <w:r w:rsidR="00492B26">
        <w:fldChar w:fldCharType="begin"/>
      </w:r>
      <w:r w:rsidR="00492B26">
        <w:instrText xml:space="preserve"> SEQ Abbildung \* ARABIC </w:instrText>
      </w:r>
      <w:r w:rsidR="00492B26">
        <w:fldChar w:fldCharType="separate"/>
      </w:r>
      <w:r w:rsidR="00164FCB">
        <w:rPr>
          <w:noProof/>
        </w:rPr>
        <w:t>1</w:t>
      </w:r>
      <w:r w:rsidR="00492B26">
        <w:rPr>
          <w:noProof/>
        </w:rPr>
        <w:fldChar w:fldCharType="end"/>
      </w:r>
      <w:r w:rsidR="00314135">
        <w:t>:</w:t>
      </w:r>
      <w:r>
        <w:t xml:space="preserve"> Die verwendete Testtextur und die dazu erzeugten MIPMAPs</w:t>
      </w:r>
    </w:p>
    <w:p w:rsidR="00314135" w:rsidRDefault="00314135" w:rsidP="00314135">
      <w:pPr>
        <w:pStyle w:val="berschrift3"/>
      </w:pPr>
      <w:proofErr w:type="spellStart"/>
      <w:r>
        <w:t>DirectDrawSurface</w:t>
      </w:r>
      <w:proofErr w:type="spellEnd"/>
      <w:r>
        <w:t xml:space="preserve"> (DDS)-Dateiformat, S3TC-Komprimierung</w:t>
      </w:r>
    </w:p>
    <w:p w:rsidR="00314135" w:rsidRPr="00314135" w:rsidRDefault="00314135" w:rsidP="00314135">
      <w:r>
        <w:t>Das DDS-Dateiformat ist ein von Microsoft für seine Schnittstelle DirectX entworfenes Dateiformat zur Speicherung von Texturen, die für 3D-Rendering verwendet werden. Im Vergleich zu herkömmlichen Formaten, wie PNG oder JPEG, unterstützt es u.a. das Speichern von MIPMAPs, definiert aber kein eigenes Komprimierungsverfahren.</w:t>
      </w:r>
    </w:p>
    <w:p w:rsidR="00BA55EE" w:rsidRDefault="00314135" w:rsidP="00BA55EE">
      <w:r>
        <w:t>Zur Komprimierung verwenden wir daher die S3TC-Komprimierungen (auch bekannt als DXT1-5, wie Microsoft die Algorithmen in DDS nennt). Der Vorteil dieser Komprimierungsverfahren ist, dass Grafikkarten aller verbreiteten Hersteller das Format in Hardware ohne Ze</w:t>
      </w:r>
      <w:r w:rsidR="00164FCB">
        <w:t>itverlust dekomprimieren können. Neben geringeren Anforderungen an den Videospeicher und kürzeren Ladezeiten - da weniger Daten (i.d.R. via PCI-E) in den GRAM geladen werden müssen – macht es vor allem</w:t>
      </w:r>
      <w:r>
        <w:t xml:space="preserve"> auch die</w:t>
      </w:r>
      <w:r w:rsidR="00164FCB">
        <w:t xml:space="preserve"> eigene Implementierung des De</w:t>
      </w:r>
      <w:r>
        <w:t>komprimierens überflüssig, weil das Bild komprimiert an die Grafikkarte übertragen werden kann.</w:t>
      </w:r>
    </w:p>
    <w:p w:rsidR="008C58BB" w:rsidRPr="008C58BB" w:rsidRDefault="008C58BB" w:rsidP="008C58BB">
      <w:pPr>
        <w:pStyle w:val="berschrift2"/>
      </w:pPr>
      <w:proofErr w:type="spellStart"/>
      <w:r>
        <w:lastRenderedPageBreak/>
        <w:t>He</w:t>
      </w:r>
      <w:r w:rsidR="009D6F21">
        <w:t>ightm</w:t>
      </w:r>
      <w:r>
        <w:t>ap</w:t>
      </w:r>
      <w:proofErr w:type="spellEnd"/>
    </w:p>
    <w:p w:rsidR="00164FCB" w:rsidRDefault="008C58BB" w:rsidP="00164FCB">
      <w:pPr>
        <w:keepNext/>
      </w:pPr>
      <w:r>
        <w:rPr>
          <w:noProof/>
          <w:lang w:eastAsia="de-DE"/>
        </w:rPr>
        <w:drawing>
          <wp:inline distT="0" distB="0" distL="0" distR="0" wp14:anchorId="332A5377" wp14:editId="79D0CB94">
            <wp:extent cx="2621280" cy="2553089"/>
            <wp:effectExtent l="0" t="0" r="762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ieghtmap.jp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2623822" cy="2555565"/>
                    </a:xfrm>
                    <a:prstGeom prst="rect">
                      <a:avLst/>
                    </a:prstGeom>
                  </pic:spPr>
                </pic:pic>
              </a:graphicData>
            </a:graphic>
          </wp:inline>
        </w:drawing>
      </w:r>
      <w:r w:rsidR="00164FCB">
        <w:rPr>
          <w:noProof/>
          <w:lang w:eastAsia="de-DE"/>
        </w:rPr>
        <w:drawing>
          <wp:inline distT="0" distB="0" distL="0" distR="0" wp14:anchorId="5A1ED451" wp14:editId="6BC40276">
            <wp:extent cx="2620645" cy="2552700"/>
            <wp:effectExtent l="0" t="0" r="8255" b="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ow.jp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620645" cy="2552700"/>
                    </a:xfrm>
                    <a:prstGeom prst="rect">
                      <a:avLst/>
                    </a:prstGeom>
                  </pic:spPr>
                </pic:pic>
              </a:graphicData>
            </a:graphic>
          </wp:inline>
        </w:drawing>
      </w:r>
    </w:p>
    <w:p w:rsidR="009D6F21" w:rsidRDefault="00164FCB" w:rsidP="00164FCB">
      <w:pPr>
        <w:pStyle w:val="Beschriftung"/>
      </w:pPr>
      <w:r>
        <w:t xml:space="preserve">Abbildung </w:t>
      </w:r>
      <w:r w:rsidR="00492B26">
        <w:fldChar w:fldCharType="begin"/>
      </w:r>
      <w:r w:rsidR="00492B26">
        <w:instrText xml:space="preserve"> SEQ Abbildung \* ARABIC </w:instrText>
      </w:r>
      <w:r w:rsidR="00492B26">
        <w:fldChar w:fldCharType="separate"/>
      </w:r>
      <w:r>
        <w:rPr>
          <w:noProof/>
        </w:rPr>
        <w:t>2</w:t>
      </w:r>
      <w:r w:rsidR="00492B26">
        <w:rPr>
          <w:noProof/>
        </w:rPr>
        <w:fldChar w:fldCharType="end"/>
      </w:r>
      <w:r>
        <w:t xml:space="preserve">: </w:t>
      </w:r>
      <w:proofErr w:type="spellStart"/>
      <w:r>
        <w:t>Heightmap</w:t>
      </w:r>
      <w:proofErr w:type="spellEnd"/>
      <w:r>
        <w:t xml:space="preserve"> Schneepiste</w:t>
      </w:r>
      <w:r>
        <w:tab/>
      </w:r>
      <w:r>
        <w:tab/>
      </w:r>
      <w:r>
        <w:tab/>
        <w:t xml:space="preserve">Abbildung </w:t>
      </w:r>
      <w:r w:rsidR="00492B26">
        <w:fldChar w:fldCharType="begin"/>
      </w:r>
      <w:r w:rsidR="00492B26">
        <w:instrText xml:space="preserve"> SEQ Abbildung \* ARABIC </w:instrText>
      </w:r>
      <w:r w:rsidR="00492B26">
        <w:fldChar w:fldCharType="separate"/>
      </w:r>
      <w:r>
        <w:rPr>
          <w:noProof/>
        </w:rPr>
        <w:t>3</w:t>
      </w:r>
      <w:r w:rsidR="00492B26">
        <w:rPr>
          <w:noProof/>
        </w:rPr>
        <w:fldChar w:fldCharType="end"/>
      </w:r>
      <w:r>
        <w:t>: Textur Schnee</w:t>
      </w:r>
    </w:p>
    <w:p w:rsidR="00757F9D" w:rsidRDefault="009D6F21" w:rsidP="00BA55EE">
      <w:r>
        <w:t xml:space="preserve">Die </w:t>
      </w:r>
      <w:proofErr w:type="spellStart"/>
      <w:r>
        <w:t>Heightmap</w:t>
      </w:r>
      <w:proofErr w:type="spellEnd"/>
      <w:r>
        <w:t xml:space="preserve"> ist ein Bild, das ausschließlich</w:t>
      </w:r>
      <w:r w:rsidR="00164FCB">
        <w:t xml:space="preserve"> </w:t>
      </w:r>
      <w:r>
        <w:t xml:space="preserve">Grauwerte enthält. </w:t>
      </w:r>
      <w:r w:rsidR="002B2B3F">
        <w:t>D</w:t>
      </w:r>
      <w:r>
        <w:t xml:space="preserve">iese Grauwerte </w:t>
      </w:r>
      <w:r w:rsidR="002B2B3F">
        <w:t xml:space="preserve">werden von einem </w:t>
      </w:r>
      <w:proofErr w:type="spellStart"/>
      <w:r w:rsidR="002B2B3F">
        <w:t>entspechenden</w:t>
      </w:r>
      <w:proofErr w:type="spellEnd"/>
      <w:r w:rsidR="002B2B3F">
        <w:t xml:space="preserve"> </w:t>
      </w:r>
      <w:proofErr w:type="spellStart"/>
      <w:r w:rsidR="002B2B3F">
        <w:t>Shader</w:t>
      </w:r>
      <w:proofErr w:type="spellEnd"/>
      <w:r w:rsidR="002B2B3F">
        <w:t xml:space="preserve"> als</w:t>
      </w:r>
      <w:r>
        <w:t xml:space="preserve"> Höhe</w:t>
      </w:r>
      <w:r w:rsidR="002B2B3F">
        <w:t xml:space="preserve"> (y-Koordinate)</w:t>
      </w:r>
      <w:r>
        <w:t xml:space="preserve"> eine</w:t>
      </w:r>
      <w:r w:rsidR="002B2B3F">
        <w:t>s</w:t>
      </w:r>
      <w:r>
        <w:t xml:space="preserve"> Te</w:t>
      </w:r>
      <w:r w:rsidR="002B2B3F">
        <w:t>rrains interpretiert</w:t>
      </w:r>
      <w:r>
        <w:t xml:space="preserve">. Je heller der </w:t>
      </w:r>
      <w:proofErr w:type="spellStart"/>
      <w:r>
        <w:t>Grauwert</w:t>
      </w:r>
      <w:proofErr w:type="spellEnd"/>
      <w:r>
        <w:t xml:space="preserve">, desto höher wird an dieser Stelle die verwendete Textur gezeichnet. </w:t>
      </w:r>
      <w:r w:rsidR="00D37A1C">
        <w:t xml:space="preserve">Die Schneepiste ist nahezu eben bzw. leicht rund und in der </w:t>
      </w:r>
      <w:proofErr w:type="spellStart"/>
      <w:r w:rsidR="00D37A1C">
        <w:t>Heightmap</w:t>
      </w:r>
      <w:proofErr w:type="spellEnd"/>
      <w:r w:rsidR="00492B26">
        <w:t xml:space="preserve"> </w:t>
      </w:r>
      <w:r w:rsidR="00492B26">
        <w:t>mittig</w:t>
      </w:r>
      <w:r w:rsidR="00D37A1C">
        <w:t xml:space="preserve"> zu erkennen. </w:t>
      </w:r>
    </w:p>
    <w:p w:rsidR="00757F9D" w:rsidRPr="00757F9D" w:rsidRDefault="00D2406A" w:rsidP="00757F9D">
      <w:pPr>
        <w:pStyle w:val="berschrift1"/>
      </w:pPr>
      <w:r>
        <w:t>Tastensteuerung</w:t>
      </w:r>
    </w:p>
    <w:p w:rsidR="00D2406A" w:rsidRDefault="00757F9D" w:rsidP="00BA55EE">
      <w:r>
        <w:t>W;</w:t>
      </w:r>
      <w:r w:rsidR="00D2406A">
        <w:t xml:space="preserve"> S   </w:t>
      </w:r>
      <w:r w:rsidR="00D2406A">
        <w:tab/>
      </w:r>
      <w:r>
        <w:tab/>
      </w:r>
      <w:r w:rsidR="000537FC">
        <w:t xml:space="preserve">Kamera </w:t>
      </w:r>
      <w:r w:rsidR="005050A6">
        <w:t>vorwärts, r</w:t>
      </w:r>
      <w:r w:rsidR="00D2406A">
        <w:t>ückwärts bewegen</w:t>
      </w:r>
      <w:r w:rsidR="00D2406A">
        <w:tab/>
      </w:r>
    </w:p>
    <w:p w:rsidR="00D2406A" w:rsidRDefault="00D2406A" w:rsidP="00BA55EE">
      <w:r>
        <w:t>A</w:t>
      </w:r>
      <w:r w:rsidR="00757F9D">
        <w:t>;</w:t>
      </w:r>
      <w:r>
        <w:t xml:space="preserve"> D</w:t>
      </w:r>
      <w:r>
        <w:tab/>
      </w:r>
      <w:r w:rsidR="00757F9D">
        <w:tab/>
      </w:r>
      <w:r w:rsidR="000537FC">
        <w:t>Kamera n</w:t>
      </w:r>
      <w:r>
        <w:t xml:space="preserve">ach </w:t>
      </w:r>
      <w:r w:rsidR="005050A6">
        <w:t>r</w:t>
      </w:r>
      <w:r>
        <w:t>echt</w:t>
      </w:r>
      <w:r w:rsidR="00757F9D">
        <w:t>s</w:t>
      </w:r>
      <w:r>
        <w:t xml:space="preserve">, nach </w:t>
      </w:r>
      <w:r w:rsidR="005050A6">
        <w:t>l</w:t>
      </w:r>
      <w:r>
        <w:t>inks bewegen</w:t>
      </w:r>
    </w:p>
    <w:p w:rsidR="00757F9D" w:rsidRDefault="00164FCB" w:rsidP="00164FCB">
      <w:proofErr w:type="spellStart"/>
      <w:r>
        <w:t>Shift</w:t>
      </w:r>
      <w:proofErr w:type="spellEnd"/>
      <w:r>
        <w:t>; Strg</w:t>
      </w:r>
      <w:r w:rsidR="00757F9D">
        <w:tab/>
      </w:r>
      <w:r>
        <w:t>Kamera auf/ab bewegen</w:t>
      </w:r>
    </w:p>
    <w:p w:rsidR="00757F9D" w:rsidRDefault="00757F9D" w:rsidP="00BA55EE">
      <w:r>
        <w:t xml:space="preserve">Pfeiltasten </w:t>
      </w:r>
      <w:r>
        <w:tab/>
        <w:t>Kamera drehen</w:t>
      </w:r>
    </w:p>
    <w:p w:rsidR="00D2406A" w:rsidRDefault="00D2406A" w:rsidP="00BA55EE">
      <w:r>
        <w:t>Bild hoch</w:t>
      </w:r>
      <w:r>
        <w:tab/>
        <w:t>Heranzoomen</w:t>
      </w:r>
    </w:p>
    <w:p w:rsidR="00D2406A" w:rsidRDefault="00D2406A" w:rsidP="00BA55EE">
      <w:r>
        <w:t xml:space="preserve">Bild runter </w:t>
      </w:r>
      <w:r>
        <w:tab/>
        <w:t>Herauszoomen</w:t>
      </w:r>
    </w:p>
    <w:p w:rsidR="00D2406A" w:rsidRDefault="00D2406A" w:rsidP="00BA55EE">
      <w:r>
        <w:t xml:space="preserve">F2 </w:t>
      </w:r>
      <w:r>
        <w:tab/>
      </w:r>
      <w:r w:rsidR="00757F9D">
        <w:tab/>
      </w:r>
      <w:r>
        <w:t>Rastersicht</w:t>
      </w:r>
    </w:p>
    <w:p w:rsidR="00492B26" w:rsidRDefault="00492B26" w:rsidP="00BA55EE">
      <w:r>
        <w:t>F5</w:t>
      </w:r>
      <w:r>
        <w:tab/>
      </w:r>
      <w:r>
        <w:tab/>
      </w:r>
      <w:proofErr w:type="spellStart"/>
      <w:r>
        <w:t>Shader</w:t>
      </w:r>
      <w:proofErr w:type="spellEnd"/>
      <w:r>
        <w:t xml:space="preserve"> neuladen</w:t>
      </w:r>
      <w:bookmarkStart w:id="0" w:name="_GoBack"/>
      <w:bookmarkEnd w:id="0"/>
    </w:p>
    <w:p w:rsidR="00D2406A" w:rsidRDefault="00D2406A" w:rsidP="00BA55EE">
      <w:r>
        <w:t>1</w:t>
      </w:r>
      <w:r w:rsidR="00164FCB">
        <w:t xml:space="preserve"> (halten)</w:t>
      </w:r>
      <w:r w:rsidR="00757F9D">
        <w:tab/>
      </w:r>
      <w:r w:rsidR="00164FCB">
        <w:t>Transformationen der Roboter nicht aktualisieren</w:t>
      </w:r>
    </w:p>
    <w:p w:rsidR="00D2406A" w:rsidRPr="00BA55EE" w:rsidRDefault="00757F9D" w:rsidP="00BA55EE">
      <w:r>
        <w:t>J;</w:t>
      </w:r>
      <w:r w:rsidR="00D2406A">
        <w:t xml:space="preserve"> L    </w:t>
      </w:r>
      <w:r>
        <w:tab/>
      </w:r>
      <w:r>
        <w:tab/>
      </w:r>
      <w:r w:rsidR="00164FCB">
        <w:t>Vordersten</w:t>
      </w:r>
      <w:r w:rsidR="00D607C7">
        <w:t xml:space="preserve"> </w:t>
      </w:r>
      <w:r w:rsidR="00D2406A">
        <w:t xml:space="preserve">Roboter nach </w:t>
      </w:r>
      <w:r w:rsidR="00D607C7">
        <w:t>rechts bzw.</w:t>
      </w:r>
      <w:r>
        <w:t xml:space="preserve"> nach </w:t>
      </w:r>
      <w:r w:rsidR="00D2406A">
        <w:t>links</w:t>
      </w:r>
      <w:r w:rsidR="00D607C7">
        <w:t xml:space="preserve"> </w:t>
      </w:r>
      <w:r w:rsidR="00641D19">
        <w:t>neigen</w:t>
      </w:r>
    </w:p>
    <w:sectPr w:rsidR="00D2406A" w:rsidRPr="00BA55EE">
      <w:pgSz w:w="11906" w:h="16838"/>
      <w:pgMar w:top="1417"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7EA46DF"/>
    <w:multiLevelType w:val="hybridMultilevel"/>
    <w:tmpl w:val="AC744B5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
    <w:nsid w:val="20B460ED"/>
    <w:multiLevelType w:val="hybridMultilevel"/>
    <w:tmpl w:val="9292757C"/>
    <w:lvl w:ilvl="0" w:tplc="1A0A68DE">
      <w:start w:val="1"/>
      <w:numFmt w:val="decimal"/>
      <w:pStyle w:val="berschrift1"/>
      <w:lvlText w:val="%1."/>
      <w:lvlJc w:val="left"/>
      <w:pPr>
        <w:ind w:left="720" w:hanging="360"/>
      </w:pPr>
    </w:lvl>
    <w:lvl w:ilvl="1" w:tplc="A872A54C">
      <w:start w:val="1"/>
      <w:numFmt w:val="decimal"/>
      <w:pStyle w:val="berschrift2"/>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288F360A"/>
    <w:multiLevelType w:val="hybridMultilevel"/>
    <w:tmpl w:val="C046E2C6"/>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
  </w:num>
  <w:num w:numId="2">
    <w:abstractNumId w:val="0"/>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85909"/>
    <w:rsid w:val="000537FC"/>
    <w:rsid w:val="00153D6F"/>
    <w:rsid w:val="0016471E"/>
    <w:rsid w:val="00164FCB"/>
    <w:rsid w:val="002B2B3F"/>
    <w:rsid w:val="00314135"/>
    <w:rsid w:val="003A5602"/>
    <w:rsid w:val="003B2D58"/>
    <w:rsid w:val="003E3A4D"/>
    <w:rsid w:val="00485909"/>
    <w:rsid w:val="00492B26"/>
    <w:rsid w:val="005050A6"/>
    <w:rsid w:val="00532E97"/>
    <w:rsid w:val="005A7948"/>
    <w:rsid w:val="00641D19"/>
    <w:rsid w:val="00697874"/>
    <w:rsid w:val="006E4808"/>
    <w:rsid w:val="00757F9D"/>
    <w:rsid w:val="00817A70"/>
    <w:rsid w:val="00851805"/>
    <w:rsid w:val="00855B98"/>
    <w:rsid w:val="008C58BB"/>
    <w:rsid w:val="009B200F"/>
    <w:rsid w:val="009D6F21"/>
    <w:rsid w:val="009E51CA"/>
    <w:rsid w:val="00A111D5"/>
    <w:rsid w:val="00AA6A22"/>
    <w:rsid w:val="00AD5F91"/>
    <w:rsid w:val="00AF498C"/>
    <w:rsid w:val="00BA55EE"/>
    <w:rsid w:val="00C715A9"/>
    <w:rsid w:val="00C80775"/>
    <w:rsid w:val="00CD3A1D"/>
    <w:rsid w:val="00CF3B34"/>
    <w:rsid w:val="00D2406A"/>
    <w:rsid w:val="00D37A1C"/>
    <w:rsid w:val="00D607C7"/>
    <w:rsid w:val="00D6403D"/>
    <w:rsid w:val="00E73B44"/>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6E4808"/>
    <w:pPr>
      <w:keepNext/>
      <w:keepLines/>
      <w:numPr>
        <w:numId w:val="3"/>
      </w:numPr>
      <w:spacing w:before="240" w:after="0"/>
      <w:ind w:left="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B200F"/>
    <w:pPr>
      <w:keepNext/>
      <w:keepLines/>
      <w:numPr>
        <w:ilvl w:val="1"/>
        <w:numId w:val="3"/>
      </w:numPr>
      <w:spacing w:before="40" w:after="0"/>
      <w:ind w:left="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817A7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E4808"/>
    <w:rPr>
      <w:rFonts w:asciiTheme="majorHAnsi" w:eastAsiaTheme="majorEastAsia" w:hAnsiTheme="majorHAnsi" w:cstheme="majorBidi"/>
      <w:color w:val="2E74B5" w:themeColor="accent1" w:themeShade="BF"/>
      <w:sz w:val="32"/>
      <w:szCs w:val="32"/>
    </w:rPr>
  </w:style>
  <w:style w:type="paragraph" w:styleId="Titel">
    <w:name w:val="Title"/>
    <w:basedOn w:val="Standard"/>
    <w:next w:val="Standard"/>
    <w:link w:val="TitelZchn"/>
    <w:uiPriority w:val="10"/>
    <w:qFormat/>
    <w:rsid w:val="0048590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485909"/>
    <w:rPr>
      <w:rFonts w:asciiTheme="majorHAnsi" w:eastAsiaTheme="majorEastAsia" w:hAnsiTheme="majorHAnsi" w:cstheme="majorBidi"/>
      <w:spacing w:val="-10"/>
      <w:kern w:val="28"/>
      <w:sz w:val="56"/>
      <w:szCs w:val="56"/>
    </w:rPr>
  </w:style>
  <w:style w:type="paragraph" w:styleId="Untertitel">
    <w:name w:val="Subtitle"/>
    <w:basedOn w:val="Standard"/>
    <w:next w:val="Standard"/>
    <w:link w:val="UntertitelZchn"/>
    <w:uiPriority w:val="11"/>
    <w:qFormat/>
    <w:rsid w:val="00485909"/>
    <w:pPr>
      <w:numPr>
        <w:ilvl w:val="1"/>
      </w:numPr>
    </w:pPr>
    <w:rPr>
      <w:rFonts w:eastAsiaTheme="minorEastAsia"/>
      <w:color w:val="5A5A5A" w:themeColor="text1" w:themeTint="A5"/>
      <w:spacing w:val="15"/>
    </w:rPr>
  </w:style>
  <w:style w:type="character" w:customStyle="1" w:styleId="UntertitelZchn">
    <w:name w:val="Untertitel Zchn"/>
    <w:basedOn w:val="Absatz-Standardschriftart"/>
    <w:link w:val="Untertitel"/>
    <w:uiPriority w:val="11"/>
    <w:rsid w:val="00485909"/>
    <w:rPr>
      <w:rFonts w:eastAsiaTheme="minorEastAsia"/>
      <w:color w:val="5A5A5A" w:themeColor="text1" w:themeTint="A5"/>
      <w:spacing w:val="15"/>
    </w:rPr>
  </w:style>
  <w:style w:type="paragraph" w:styleId="Listenabsatz">
    <w:name w:val="List Paragraph"/>
    <w:basedOn w:val="Standard"/>
    <w:uiPriority w:val="34"/>
    <w:qFormat/>
    <w:rsid w:val="00485909"/>
    <w:pPr>
      <w:ind w:left="720"/>
      <w:contextualSpacing/>
    </w:pPr>
  </w:style>
  <w:style w:type="character" w:customStyle="1" w:styleId="berschrift2Zchn">
    <w:name w:val="Überschrift 2 Zchn"/>
    <w:basedOn w:val="Absatz-Standardschriftart"/>
    <w:link w:val="berschrift2"/>
    <w:uiPriority w:val="9"/>
    <w:rsid w:val="009B200F"/>
    <w:rPr>
      <w:rFonts w:asciiTheme="majorHAnsi" w:eastAsiaTheme="majorEastAsia" w:hAnsiTheme="majorHAnsi" w:cstheme="majorBidi"/>
      <w:color w:val="2E74B5" w:themeColor="accent1" w:themeShade="BF"/>
      <w:sz w:val="26"/>
      <w:szCs w:val="26"/>
    </w:rPr>
  </w:style>
  <w:style w:type="character" w:customStyle="1" w:styleId="berschrift3Zchn">
    <w:name w:val="Überschrift 3 Zchn"/>
    <w:basedOn w:val="Absatz-Standardschriftart"/>
    <w:link w:val="berschrift3"/>
    <w:uiPriority w:val="9"/>
    <w:rsid w:val="00817A70"/>
    <w:rPr>
      <w:rFonts w:asciiTheme="majorHAnsi" w:eastAsiaTheme="majorEastAsia" w:hAnsiTheme="majorHAnsi" w:cstheme="majorBidi"/>
      <w:color w:val="1F4D78" w:themeColor="accent1" w:themeShade="7F"/>
      <w:sz w:val="24"/>
      <w:szCs w:val="24"/>
    </w:rPr>
  </w:style>
  <w:style w:type="paragraph" w:styleId="Beschriftung">
    <w:name w:val="caption"/>
    <w:basedOn w:val="Standard"/>
    <w:next w:val="Standard"/>
    <w:uiPriority w:val="35"/>
    <w:unhideWhenUsed/>
    <w:qFormat/>
    <w:rsid w:val="009B200F"/>
    <w:pPr>
      <w:spacing w:after="200" w:line="240" w:lineRule="auto"/>
    </w:pPr>
    <w:rPr>
      <w:b/>
      <w:bCs/>
      <w:color w:val="5B9BD5" w:themeColor="accent1"/>
      <w:sz w:val="18"/>
      <w:szCs w:val="18"/>
    </w:rPr>
  </w:style>
  <w:style w:type="paragraph" w:styleId="Sprechblasentext">
    <w:name w:val="Balloon Text"/>
    <w:basedOn w:val="Standard"/>
    <w:link w:val="SprechblasentextZchn"/>
    <w:uiPriority w:val="99"/>
    <w:semiHidden/>
    <w:unhideWhenUsed/>
    <w:rsid w:val="008C58BB"/>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8C58BB"/>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6E4808"/>
    <w:pPr>
      <w:keepNext/>
      <w:keepLines/>
      <w:numPr>
        <w:numId w:val="3"/>
      </w:numPr>
      <w:spacing w:before="240" w:after="0"/>
      <w:ind w:left="0"/>
      <w:outlineLvl w:val="0"/>
    </w:pPr>
    <w:rPr>
      <w:rFonts w:asciiTheme="majorHAnsi" w:eastAsiaTheme="majorEastAsia" w:hAnsiTheme="majorHAnsi" w:cstheme="majorBidi"/>
      <w:color w:val="2E74B5" w:themeColor="accent1" w:themeShade="BF"/>
      <w:sz w:val="32"/>
      <w:szCs w:val="32"/>
    </w:rPr>
  </w:style>
  <w:style w:type="paragraph" w:styleId="berschrift2">
    <w:name w:val="heading 2"/>
    <w:basedOn w:val="Standard"/>
    <w:next w:val="Standard"/>
    <w:link w:val="berschrift2Zchn"/>
    <w:uiPriority w:val="9"/>
    <w:unhideWhenUsed/>
    <w:qFormat/>
    <w:rsid w:val="009B200F"/>
    <w:pPr>
      <w:keepNext/>
      <w:keepLines/>
      <w:numPr>
        <w:ilvl w:val="1"/>
        <w:numId w:val="3"/>
      </w:numPr>
      <w:spacing w:before="40" w:after="0"/>
      <w:ind w:left="0"/>
      <w:outlineLvl w:val="1"/>
    </w:pPr>
    <w:rPr>
      <w:rFonts w:asciiTheme="majorHAnsi" w:eastAsiaTheme="majorEastAsia" w:hAnsiTheme="majorHAnsi" w:cstheme="majorBidi"/>
      <w:color w:val="2E74B5" w:themeColor="accent1" w:themeShade="BF"/>
      <w:sz w:val="26"/>
      <w:szCs w:val="26"/>
    </w:rPr>
  </w:style>
  <w:style w:type="paragraph" w:styleId="berschrift3">
    <w:name w:val="heading 3"/>
    <w:basedOn w:val="Standard"/>
    <w:next w:val="Standard"/>
    <w:link w:val="berschrift3Zchn"/>
    <w:uiPriority w:val="9"/>
    <w:unhideWhenUsed/>
    <w:qFormat/>
    <w:rsid w:val="00817A7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6E4808"/>
    <w:rPr>
      <w:rFonts w:asciiTheme="majorHAnsi" w:eastAsiaTheme="majorEastAsia" w:hAnsiTheme="majorHAnsi" w:cstheme="majorBidi"/>
      <w:color w:val="2E74B5" w:themeColor="accent1" w:themeShade="BF"/>
      <w:sz w:val="32"/>
      <w:szCs w:val="32"/>
    </w:rPr>
  </w:style>
  <w:style w:type="paragraph" w:styleId="Titel">
    <w:name w:val="Title"/>
    <w:basedOn w:val="Standard"/>
    <w:next w:val="Standard"/>
    <w:link w:val="TitelZchn"/>
    <w:uiPriority w:val="10"/>
    <w:qFormat/>
    <w:rsid w:val="00485909"/>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Zchn">
    <w:name w:val="Titel Zchn"/>
    <w:basedOn w:val="Absatz-Standardschriftart"/>
    <w:link w:val="Titel"/>
    <w:uiPriority w:val="10"/>
    <w:rsid w:val="00485909"/>
    <w:rPr>
      <w:rFonts w:asciiTheme="majorHAnsi" w:eastAsiaTheme="majorEastAsia" w:hAnsiTheme="majorHAnsi" w:cstheme="majorBidi"/>
      <w:spacing w:val="-10"/>
      <w:kern w:val="28"/>
      <w:sz w:val="56"/>
      <w:szCs w:val="56"/>
    </w:rPr>
  </w:style>
  <w:style w:type="paragraph" w:styleId="Untertitel">
    <w:name w:val="Subtitle"/>
    <w:basedOn w:val="Standard"/>
    <w:next w:val="Standard"/>
    <w:link w:val="UntertitelZchn"/>
    <w:uiPriority w:val="11"/>
    <w:qFormat/>
    <w:rsid w:val="00485909"/>
    <w:pPr>
      <w:numPr>
        <w:ilvl w:val="1"/>
      </w:numPr>
    </w:pPr>
    <w:rPr>
      <w:rFonts w:eastAsiaTheme="minorEastAsia"/>
      <w:color w:val="5A5A5A" w:themeColor="text1" w:themeTint="A5"/>
      <w:spacing w:val="15"/>
    </w:rPr>
  </w:style>
  <w:style w:type="character" w:customStyle="1" w:styleId="UntertitelZchn">
    <w:name w:val="Untertitel Zchn"/>
    <w:basedOn w:val="Absatz-Standardschriftart"/>
    <w:link w:val="Untertitel"/>
    <w:uiPriority w:val="11"/>
    <w:rsid w:val="00485909"/>
    <w:rPr>
      <w:rFonts w:eastAsiaTheme="minorEastAsia"/>
      <w:color w:val="5A5A5A" w:themeColor="text1" w:themeTint="A5"/>
      <w:spacing w:val="15"/>
    </w:rPr>
  </w:style>
  <w:style w:type="paragraph" w:styleId="Listenabsatz">
    <w:name w:val="List Paragraph"/>
    <w:basedOn w:val="Standard"/>
    <w:uiPriority w:val="34"/>
    <w:qFormat/>
    <w:rsid w:val="00485909"/>
    <w:pPr>
      <w:ind w:left="720"/>
      <w:contextualSpacing/>
    </w:pPr>
  </w:style>
  <w:style w:type="character" w:customStyle="1" w:styleId="berschrift2Zchn">
    <w:name w:val="Überschrift 2 Zchn"/>
    <w:basedOn w:val="Absatz-Standardschriftart"/>
    <w:link w:val="berschrift2"/>
    <w:uiPriority w:val="9"/>
    <w:rsid w:val="009B200F"/>
    <w:rPr>
      <w:rFonts w:asciiTheme="majorHAnsi" w:eastAsiaTheme="majorEastAsia" w:hAnsiTheme="majorHAnsi" w:cstheme="majorBidi"/>
      <w:color w:val="2E74B5" w:themeColor="accent1" w:themeShade="BF"/>
      <w:sz w:val="26"/>
      <w:szCs w:val="26"/>
    </w:rPr>
  </w:style>
  <w:style w:type="character" w:customStyle="1" w:styleId="berschrift3Zchn">
    <w:name w:val="Überschrift 3 Zchn"/>
    <w:basedOn w:val="Absatz-Standardschriftart"/>
    <w:link w:val="berschrift3"/>
    <w:uiPriority w:val="9"/>
    <w:rsid w:val="00817A70"/>
    <w:rPr>
      <w:rFonts w:asciiTheme="majorHAnsi" w:eastAsiaTheme="majorEastAsia" w:hAnsiTheme="majorHAnsi" w:cstheme="majorBidi"/>
      <w:color w:val="1F4D78" w:themeColor="accent1" w:themeShade="7F"/>
      <w:sz w:val="24"/>
      <w:szCs w:val="24"/>
    </w:rPr>
  </w:style>
  <w:style w:type="paragraph" w:styleId="Beschriftung">
    <w:name w:val="caption"/>
    <w:basedOn w:val="Standard"/>
    <w:next w:val="Standard"/>
    <w:uiPriority w:val="35"/>
    <w:unhideWhenUsed/>
    <w:qFormat/>
    <w:rsid w:val="009B200F"/>
    <w:pPr>
      <w:spacing w:after="200" w:line="240" w:lineRule="auto"/>
    </w:pPr>
    <w:rPr>
      <w:b/>
      <w:bCs/>
      <w:color w:val="5B9BD5" w:themeColor="accent1"/>
      <w:sz w:val="18"/>
      <w:szCs w:val="18"/>
    </w:rPr>
  </w:style>
  <w:style w:type="paragraph" w:styleId="Sprechblasentext">
    <w:name w:val="Balloon Text"/>
    <w:basedOn w:val="Standard"/>
    <w:link w:val="SprechblasentextZchn"/>
    <w:uiPriority w:val="99"/>
    <w:semiHidden/>
    <w:unhideWhenUsed/>
    <w:rsid w:val="008C58BB"/>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8C58BB"/>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Zeichnung1.vsdx"/><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jpeg"/><Relationship Id="rId5" Type="http://schemas.openxmlformats.org/officeDocument/2006/relationships/settings" Target="settings.xml"/><Relationship Id="rId10" Type="http://schemas.openxmlformats.org/officeDocument/2006/relationships/image" Target="media/image3.jpg"/><Relationship Id="rId4" Type="http://schemas.microsoft.com/office/2007/relationships/stylesWithEffects" Target="stylesWithEffect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6F7DA6B-5F5E-401E-A763-8814433843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Pages>
  <Words>511</Words>
  <Characters>3224</Characters>
  <Application>Microsoft Office Word</Application>
  <DocSecurity>0</DocSecurity>
  <Lines>26</Lines>
  <Paragraphs>7</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37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rian Müller</dc:creator>
  <cp:lastModifiedBy>Bastian Kreuzer</cp:lastModifiedBy>
  <cp:revision>9</cp:revision>
  <dcterms:created xsi:type="dcterms:W3CDTF">2015-05-28T12:54:00Z</dcterms:created>
  <dcterms:modified xsi:type="dcterms:W3CDTF">2015-05-28T16:42:00Z</dcterms:modified>
</cp:coreProperties>
</file>